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diagrams/data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4"/>
  </p:sldMasterIdLst>
  <p:notesMasterIdLst>
    <p:notesMasterId r:id="rId43"/>
  </p:notesMasterIdLst>
  <p:handoutMasterIdLst>
    <p:handoutMasterId r:id="rId44"/>
  </p:handoutMasterIdLst>
  <p:sldIdLst>
    <p:sldId id="267" r:id="rId5"/>
    <p:sldId id="278" r:id="rId6"/>
    <p:sldId id="283" r:id="rId7"/>
    <p:sldId id="284" r:id="rId8"/>
    <p:sldId id="286" r:id="rId9"/>
    <p:sldId id="301" r:id="rId10"/>
    <p:sldId id="279" r:id="rId11"/>
    <p:sldId id="280" r:id="rId12"/>
    <p:sldId id="285" r:id="rId13"/>
    <p:sldId id="281" r:id="rId14"/>
    <p:sldId id="288" r:id="rId15"/>
    <p:sldId id="269" r:id="rId16"/>
    <p:sldId id="271" r:id="rId17"/>
    <p:sldId id="272" r:id="rId18"/>
    <p:sldId id="282" r:id="rId19"/>
    <p:sldId id="302" r:id="rId20"/>
    <p:sldId id="273" r:id="rId21"/>
    <p:sldId id="289" r:id="rId22"/>
    <p:sldId id="303" r:id="rId23"/>
    <p:sldId id="312" r:id="rId24"/>
    <p:sldId id="307" r:id="rId25"/>
    <p:sldId id="308" r:id="rId26"/>
    <p:sldId id="305" r:id="rId27"/>
    <p:sldId id="306" r:id="rId28"/>
    <p:sldId id="310" r:id="rId29"/>
    <p:sldId id="309" r:id="rId30"/>
    <p:sldId id="290" r:id="rId31"/>
    <p:sldId id="291" r:id="rId32"/>
    <p:sldId id="297" r:id="rId33"/>
    <p:sldId id="298" r:id="rId34"/>
    <p:sldId id="292" r:id="rId35"/>
    <p:sldId id="293" r:id="rId36"/>
    <p:sldId id="299" r:id="rId37"/>
    <p:sldId id="300" r:id="rId38"/>
    <p:sldId id="296" r:id="rId39"/>
    <p:sldId id="294" r:id="rId40"/>
    <p:sldId id="295" r:id="rId41"/>
    <p:sldId id="311" r:id="rId42"/>
  </p:sldIdLst>
  <p:sldSz cx="12188825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ul" initials="p" lastIdx="1" clrIdx="0">
    <p:extLst>
      <p:ext uri="{19B8F6BF-5375-455C-9EA6-DF929625EA0E}">
        <p15:presenceInfo xmlns:p15="http://schemas.microsoft.com/office/powerpoint/2012/main" userId="6e038c6f5a55323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8983" autoAdjust="0"/>
  </p:normalViewPr>
  <p:slideViewPr>
    <p:cSldViewPr>
      <p:cViewPr varScale="1">
        <p:scale>
          <a:sx n="62" d="100"/>
          <a:sy n="62" d="100"/>
        </p:scale>
        <p:origin x="72" y="64"/>
      </p:cViewPr>
      <p:guideLst>
        <p:guide pos="3839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100" d="100"/>
          <a:sy n="100" d="100"/>
        </p:scale>
        <p:origin x="355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()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14:m>
                <m:oMath xmlns:m="http://schemas.openxmlformats.org/officeDocument/2006/math">
                  <m:r>
                    <a:rPr lang="zh-TW" altLang="en-US" i="1" dirty="0" smtClean="0">
                      <a:latin typeface="Cambria Math" panose="02040503050406030204" pitchFamily="18" charset="0"/>
                      <a:ea typeface="+mj-ea"/>
                    </a:rPr>
                    <m:t>計算</m:t>
                  </m:r>
                  <m:r>
                    <a:rPr lang="en-US" altLang="zh-TW" i="1" dirty="0" smtClean="0">
                      <a:latin typeface="Cambria Math" panose="02040503050406030204" pitchFamily="18" charset="0"/>
                      <a:ea typeface="+mj-ea"/>
                    </a:rPr>
                    <m:t>:</m:t>
                  </m:r>
                  <m:r>
                    <m:rPr>
                      <m:sty m:val="p"/>
                    </m:rPr>
                    <a:rPr lang="en-US" altLang="zh-TW" smtClean="0">
                      <a:latin typeface="Cambria Math" panose="02040503050406030204" pitchFamily="18" charset="0"/>
                      <a:ea typeface="+mj-ea"/>
                    </a:rPr>
                    <m:t>X</m:t>
                  </m:r>
                  <m:r>
                    <a:rPr lang="en-US" altLang="zh-TW" smtClean="0">
                      <a:latin typeface="Cambria Math" panose="02040503050406030204" pitchFamily="18" charset="0"/>
                      <a:ea typeface="+mj-ea"/>
                    </a:rPr>
                    <m:t>≈2×</m:t>
                  </m:r>
                  <m:f>
                    <m:fPr>
                      <m:ctrlPr>
                        <a:rPr lang="zh-TW" altLang="zh-TW" i="1">
                          <a:latin typeface="Cambria Math" panose="02040503050406030204" pitchFamily="18" charset="0"/>
                          <a:ea typeface="+mj-ea"/>
                        </a:rPr>
                      </m:ctrlPr>
                    </m:fPr>
                    <m:num>
                      <m:r>
                        <a:rPr lang="en-US" altLang="zh-TW" i="1">
                          <a:latin typeface="Cambria Math" panose="02040503050406030204" pitchFamily="18" charset="0"/>
                          <a:ea typeface="+mj-ea"/>
                        </a:rPr>
                        <m:t>𝑦</m:t>
                      </m:r>
                    </m:num>
                    <m:den>
                      <m:r>
                        <a:rPr lang="en-US" altLang="zh-TW" i="1">
                          <a:latin typeface="Cambria Math" panose="02040503050406030204" pitchFamily="18" charset="0"/>
                          <a:ea typeface="+mj-ea"/>
                        </a:rPr>
                        <m:t>𝑁</m:t>
                      </m:r>
                    </m:den>
                  </m:f>
                  <m:r>
                    <a:rPr lang="en-US" altLang="zh-TW" i="1">
                      <a:latin typeface="Cambria Math" panose="02040503050406030204" pitchFamily="18" charset="0"/>
                      <a:ea typeface="+mj-ea"/>
                    </a:rPr>
                    <m:t>×</m:t>
                  </m:r>
                  <m:func>
                    <m:funcPr>
                      <m:ctrlPr>
                        <a:rPr lang="zh-TW" altLang="zh-TW" i="1">
                          <a:latin typeface="Cambria Math" panose="02040503050406030204" pitchFamily="18" charset="0"/>
                          <a:ea typeface="+mj-ea"/>
                        </a:rPr>
                      </m:ctrlPr>
                    </m:funcPr>
                    <m:fName>
                      <m:r>
                        <m:rPr>
                          <m:sty m:val="p"/>
                        </m:rPr>
                        <a:rPr lang="en-US" altLang="zh-TW">
                          <a:latin typeface="Cambria Math" panose="02040503050406030204" pitchFamily="18" charset="0"/>
                          <a:ea typeface="+mj-ea"/>
                        </a:rPr>
                        <m:t>tan</m:t>
                      </m:r>
                    </m:fName>
                    <m:e>
                      <m:r>
                        <a:rPr lang="en-US" altLang="zh-TW" i="1">
                          <a:latin typeface="Cambria Math" panose="02040503050406030204" pitchFamily="18" charset="0"/>
                          <a:ea typeface="+mj-ea"/>
                        </a:rPr>
                        <m:t>𝜃</m:t>
                      </m:r>
                    </m:e>
                  </m:func>
                  <m:r>
                    <a:rPr lang="en-US" altLang="zh-TW" i="1">
                      <a:latin typeface="Cambria Math" panose="02040503050406030204" pitchFamily="18" charset="0"/>
                      <a:ea typeface="+mj-ea"/>
                    </a:rPr>
                    <m:t>×</m:t>
                  </m:r>
                  <m:r>
                    <a:rPr lang="en-US" altLang="zh-TW" i="1">
                      <a:latin typeface="Cambria Math" panose="02040503050406030204" pitchFamily="18" charset="0"/>
                      <a:ea typeface="+mj-ea"/>
                    </a:rPr>
                    <m:t>𝑛</m:t>
                  </m:r>
                  <m:r>
                    <a:rPr lang="en-US" altLang="zh-TW" b="0" i="0" smtClean="0">
                      <a:latin typeface="Cambria Math" panose="02040503050406030204" pitchFamily="18" charset="0"/>
                      <a:ea typeface="+mj-ea"/>
                    </a:rPr>
                    <m:t>   </m:t>
                  </m:r>
                </m:oMath>
              </a14:m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Choice>
      <mc:Fallback xmlns="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:r>
                <a:rPr lang="zh-TW" altLang="en-US" i="0" dirty="0">
                  <a:latin typeface="+mj-ea"/>
                  <a:ea typeface="+mj-ea"/>
                </a:rPr>
                <a:t>計算</a:t>
              </a:r>
              <a:r>
                <a:rPr lang="en-US" altLang="zh-TW" i="0" dirty="0">
                  <a:latin typeface="+mj-ea"/>
                  <a:ea typeface="+mj-ea"/>
                </a:rPr>
                <a:t>:</a:t>
              </a:r>
              <a:r>
                <a:rPr lang="en-US" altLang="zh-TW" i="0">
                  <a:latin typeface="+mj-ea"/>
                  <a:ea typeface="+mj-ea"/>
                </a:rPr>
                <a:t>X≈2×𝑦</a:t>
              </a:r>
              <a:r>
                <a:rPr lang="zh-TW" altLang="zh-TW" i="0">
                  <a:latin typeface="+mj-ea"/>
                  <a:ea typeface="+mj-ea"/>
                </a:rPr>
                <a:t>/</a:t>
              </a:r>
              <a:r>
                <a:rPr lang="en-US" altLang="zh-TW" i="0">
                  <a:latin typeface="+mj-ea"/>
                  <a:ea typeface="+mj-ea"/>
                </a:rPr>
                <a:t>𝑁×tan</a:t>
              </a:r>
              <a:r>
                <a:rPr lang="zh-TW" altLang="zh-TW" i="0">
                  <a:latin typeface="+mj-ea"/>
                  <a:ea typeface="+mj-ea"/>
                </a:rPr>
                <a:t>⁡</a:t>
              </a:r>
              <a:r>
                <a:rPr lang="en-US" altLang="zh-TW" i="0">
                  <a:latin typeface="+mj-ea"/>
                  <a:ea typeface="+mj-ea"/>
                </a:rPr>
                <a:t>𝜃×𝑛</a:t>
              </a:r>
              <a:r>
                <a:rPr lang="en-US" altLang="zh-TW" b="0" i="0">
                  <a:latin typeface="+mj-ea"/>
                  <a:ea typeface="+mj-ea"/>
                </a:rPr>
                <a:t>   </a:t>
              </a:r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Fallback>
    </mc:AlternateConten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()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9814CA97-C876-4316-A99F-AB2708001DCD}">
      <dgm:prSet phldrT="[文字]"/>
      <dgm:spPr>
        <a:blipFill>
          <a:blip xmlns:r="http://schemas.openxmlformats.org/officeDocument/2006/relationships" r:embed="rId1"/>
          <a:stretch>
            <a:fillRect l="-795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E04D1-87C8-4E98-AD14-16A6DA65FA25}">
      <dsp:nvSpPr>
        <dsp:cNvPr id="0" name=""/>
        <dsp:cNvSpPr/>
      </dsp:nvSpPr>
      <dsp:spPr>
        <a:xfrm>
          <a:off x="0" y="0"/>
          <a:ext cx="6121468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39790" y="39790"/>
        <a:ext cx="4655499" cy="1278959"/>
      </dsp:txXfrm>
    </dsp:sp>
    <dsp:sp modelId="{329A1815-6412-40C2-9C54-39BDF1090A08}">
      <dsp:nvSpPr>
        <dsp:cNvPr id="0" name=""/>
        <dsp:cNvSpPr/>
      </dsp:nvSpPr>
      <dsp:spPr>
        <a:xfrm>
          <a:off x="540129" y="1584962"/>
          <a:ext cx="6121468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()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579919" y="1624752"/>
        <a:ext cx="4618708" cy="1278959"/>
      </dsp:txXfrm>
    </dsp:sp>
    <dsp:sp modelId="{3CDCDEDF-E00A-436A-9920-E59F3E514382}">
      <dsp:nvSpPr>
        <dsp:cNvPr id="0" name=""/>
        <dsp:cNvSpPr/>
      </dsp:nvSpPr>
      <dsp:spPr>
        <a:xfrm>
          <a:off x="1080259" y="3169924"/>
          <a:ext cx="6121468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rPr>
            <a:t>3. </a:t>
          </a:r>
          <a14:m xmlns:a14="http://schemas.microsoft.com/office/drawing/2010/main">
            <m:oMath xmlns:m="http://schemas.openxmlformats.org/officeDocument/2006/math">
              <m:r>
                <a:rPr lang="zh-TW" altLang="en-US" sz="2600" i="1" kern="1200" dirty="0" smtClean="0">
                  <a:latin typeface="Cambria Math" panose="02040503050406030204" pitchFamily="18" charset="0"/>
                  <a:ea typeface="+mj-ea"/>
                </a:rPr>
                <m:t>計算</m:t>
              </m:r>
              <m:r>
                <a:rPr lang="en-US" altLang="zh-TW" sz="2600" i="1" kern="1200" dirty="0" smtClean="0">
                  <a:latin typeface="Cambria Math" panose="02040503050406030204" pitchFamily="18" charset="0"/>
                  <a:ea typeface="+mj-ea"/>
                </a:rPr>
                <m:t>:</m:t>
              </m:r>
              <m:r>
                <m:rPr>
                  <m:sty m:val="p"/>
                </m:rPr>
                <a:rPr lang="en-US" altLang="zh-TW" sz="2600" kern="1200" smtClean="0">
                  <a:latin typeface="Cambria Math" panose="02040503050406030204" pitchFamily="18" charset="0"/>
                  <a:ea typeface="+mj-ea"/>
                </a:rPr>
                <m:t>X</m:t>
              </m:r>
              <m:r>
                <a:rPr lang="en-US" altLang="zh-TW" sz="2600" kern="1200" smtClean="0">
                  <a:latin typeface="Cambria Math" panose="02040503050406030204" pitchFamily="18" charset="0"/>
                  <a:ea typeface="+mj-ea"/>
                </a:rPr>
                <m:t>≈2×</m:t>
              </m:r>
              <m:f>
                <m:fPr>
                  <m:ctrlPr>
                    <a:rPr lang="zh-TW" altLang="zh-TW" sz="2600" i="1" kern="1200">
                      <a:latin typeface="Cambria Math" panose="02040503050406030204" pitchFamily="18" charset="0"/>
                      <a:ea typeface="+mj-ea"/>
                    </a:rPr>
                  </m:ctrlPr>
                </m:fPr>
                <m:num>
                  <m:r>
                    <a:rPr lang="en-US" altLang="zh-TW" sz="2600" i="1" kern="1200">
                      <a:latin typeface="Cambria Math" panose="02040503050406030204" pitchFamily="18" charset="0"/>
                      <a:ea typeface="+mj-ea"/>
                    </a:rPr>
                    <m:t>𝑦</m:t>
                  </m:r>
                </m:num>
                <m:den>
                  <m:r>
                    <a:rPr lang="en-US" altLang="zh-TW" sz="2600" i="1" kern="1200">
                      <a:latin typeface="Cambria Math" panose="02040503050406030204" pitchFamily="18" charset="0"/>
                      <a:ea typeface="+mj-ea"/>
                    </a:rPr>
                    <m:t>𝑁</m:t>
                  </m:r>
                </m:den>
              </m:f>
              <m:r>
                <a:rPr lang="en-US" altLang="zh-TW" sz="2600" i="1" kern="1200">
                  <a:latin typeface="Cambria Math" panose="02040503050406030204" pitchFamily="18" charset="0"/>
                  <a:ea typeface="+mj-ea"/>
                </a:rPr>
                <m:t>×</m:t>
              </m:r>
              <m:func>
                <m:funcPr>
                  <m:ctrlPr>
                    <a:rPr lang="zh-TW" altLang="zh-TW" sz="2600" i="1" kern="1200">
                      <a:latin typeface="Cambria Math" panose="02040503050406030204" pitchFamily="18" charset="0"/>
                      <a:ea typeface="+mj-ea"/>
                    </a:rPr>
                  </m:ctrlPr>
                </m:funcPr>
                <m:fName>
                  <m:r>
                    <m:rPr>
                      <m:sty m:val="p"/>
                    </m:rPr>
                    <a:rPr lang="en-US" altLang="zh-TW" sz="2600" kern="1200">
                      <a:latin typeface="Cambria Math" panose="02040503050406030204" pitchFamily="18" charset="0"/>
                      <a:ea typeface="+mj-ea"/>
                    </a:rPr>
                    <m:t>tan</m:t>
                  </m:r>
                </m:fName>
                <m:e>
                  <m:r>
                    <a:rPr lang="en-US" altLang="zh-TW" sz="2600" i="1" kern="1200">
                      <a:latin typeface="Cambria Math" panose="02040503050406030204" pitchFamily="18" charset="0"/>
                      <a:ea typeface="+mj-ea"/>
                    </a:rPr>
                    <m:t>𝜃</m:t>
                  </m:r>
                </m:e>
              </m:func>
              <m:r>
                <a:rPr lang="en-US" altLang="zh-TW" sz="2600" i="1" kern="1200">
                  <a:latin typeface="Cambria Math" panose="02040503050406030204" pitchFamily="18" charset="0"/>
                  <a:ea typeface="+mj-ea"/>
                </a:rPr>
                <m:t>×</m:t>
              </m:r>
              <m:r>
                <a:rPr lang="en-US" altLang="zh-TW" sz="2600" i="1" kern="1200">
                  <a:latin typeface="Cambria Math" panose="02040503050406030204" pitchFamily="18" charset="0"/>
                  <a:ea typeface="+mj-ea"/>
                </a:rPr>
                <m:t>𝑛</m:t>
              </m:r>
              <m:r>
                <a:rPr lang="en-US" altLang="zh-TW" sz="2600" b="0" i="0" kern="1200" smtClean="0">
                  <a:latin typeface="Cambria Math" panose="02040503050406030204" pitchFamily="18" charset="0"/>
                  <a:ea typeface="+mj-ea"/>
                </a:rPr>
                <m:t>   </m:t>
              </m:r>
            </m:oMath>
          </a14:m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1120049" y="3209714"/>
        <a:ext cx="4618708" cy="1278959"/>
      </dsp:txXfrm>
    </dsp:sp>
    <dsp:sp modelId="{8C2EEB60-7F46-4D9A-BD8B-7BBB832E35D6}">
      <dsp:nvSpPr>
        <dsp:cNvPr id="0" name=""/>
        <dsp:cNvSpPr/>
      </dsp:nvSpPr>
      <dsp:spPr>
        <a:xfrm>
          <a:off x="5238418" y="1030225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5437104" y="1030225"/>
        <a:ext cx="485678" cy="664495"/>
      </dsp:txXfrm>
    </dsp:sp>
    <dsp:sp modelId="{85400747-25EA-475A-BD66-76C0D1D2BD33}">
      <dsp:nvSpPr>
        <dsp:cNvPr id="0" name=""/>
        <dsp:cNvSpPr/>
      </dsp:nvSpPr>
      <dsp:spPr>
        <a:xfrm>
          <a:off x="5778547" y="2606131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5977233" y="2606131"/>
        <a:ext cx="485678" cy="6644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A1CEFD47-19E1-481F-8F2F-C517C0D071C0}" type="datetime1">
              <a:rPr lang="zh-TW" altLang="en-US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2020/12/20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1114579-D02A-4B51-B5DF-8EC449F77AC7}" type="slidenum">
              <a:rPr lang="en-US" altLang="zh-TW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‹#›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6812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影像預留位置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dirty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dirty="0"/>
              <a:t>按一下以編輯母片文字樣式</a:t>
            </a:r>
          </a:p>
          <a:p>
            <a:pPr lvl="1" rtl="0"/>
            <a:r>
              <a:rPr lang="zh-TW" altLang="en-US" dirty="0"/>
              <a:t>第二層</a:t>
            </a:r>
          </a:p>
          <a:p>
            <a:pPr lvl="2" rtl="0"/>
            <a:r>
              <a:rPr lang="zh-TW" altLang="en-US" dirty="0"/>
              <a:t>第三層</a:t>
            </a:r>
          </a:p>
          <a:p>
            <a:pPr lvl="3" rtl="0"/>
            <a:r>
              <a:rPr lang="zh-TW" altLang="en-US" dirty="0"/>
              <a:t>第四層</a:t>
            </a:r>
          </a:p>
          <a:p>
            <a:pPr lvl="4" rtl="0"/>
            <a:r>
              <a:rPr lang="zh-TW" altLang="en-US" dirty="0"/>
              <a:t>第五層</a:t>
            </a:r>
          </a:p>
        </p:txBody>
      </p:sp>
      <p:sp>
        <p:nvSpPr>
          <p:cNvPr id="8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9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A1CEFD47-19E1-481F-8F2F-C517C0D071C0}" type="datetime1">
              <a:rPr lang="zh-TW" altLang="en-US" smtClean="0"/>
              <a:pPr algn="r"/>
              <a:t>2020/12/20</a:t>
            </a:fld>
            <a:endParaRPr lang="zh-TW" altLang="en-US" dirty="0"/>
          </a:p>
        </p:txBody>
      </p:sp>
      <p:sp>
        <p:nvSpPr>
          <p:cNvPr id="10" name="頁尾預留位置 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11" name="投影片編號預留位置 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01114579-D02A-4B51-B5DF-8EC449F77AC7}" type="slidenum">
              <a:rPr lang="en-US" altLang="zh-TW" smtClean="0"/>
              <a:pPr algn="r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4261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64878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07112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452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/>
              <a:t>70%,</a:t>
            </a:r>
            <a:endParaRPr lang="en-US" altLang="zh-TW" dirty="0"/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/>
              <a:t>88.7%,</a:t>
            </a:r>
            <a:r>
              <a:rPr lang="zh-TW" altLang="en-US"/>
              <a:t>框架類似</a:t>
            </a:r>
            <a:r>
              <a:rPr lang="en-US" altLang="zh-TW"/>
              <a:t>yolo,</a:t>
            </a:r>
            <a:r>
              <a:rPr lang="zh-TW" altLang="en-US"/>
              <a:t>有</a:t>
            </a:r>
            <a:r>
              <a:rPr lang="en-US" altLang="zh-TW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928070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8826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82810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7993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67997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22549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41938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Gaussian Filter:7*7</a:t>
            </a:r>
          </a:p>
          <a:p>
            <a:r>
              <a:rPr lang="zh-TW" altLang="en-US" dirty="0"/>
              <a:t>使用</a:t>
            </a:r>
            <a:r>
              <a:rPr lang="en-US" altLang="zh-TW" dirty="0" err="1"/>
              <a:t>sobel</a:t>
            </a:r>
            <a:r>
              <a:rPr lang="zh-TW" altLang="en-US" dirty="0"/>
              <a:t>運算子球出水平與垂直梯度</a:t>
            </a:r>
            <a:r>
              <a:rPr lang="en-US" altLang="zh-TW"/>
              <a:t>(Gx,Gy),</a:t>
            </a:r>
            <a:r>
              <a:rPr lang="zh-TW" altLang="en-US"/>
              <a:t>再</a:t>
            </a:r>
            <a:r>
              <a:rPr lang="zh-TW" altLang="en-US" dirty="0"/>
              <a:t>將這兩個梯度平方</a:t>
            </a:r>
            <a:r>
              <a:rPr lang="zh-TW" altLang="en-US"/>
              <a:t>後相加</a:t>
            </a:r>
            <a:r>
              <a:rPr lang="en-US" altLang="zh-TW"/>
              <a:t>,</a:t>
            </a:r>
            <a:r>
              <a:rPr lang="zh-TW" altLang="en-US"/>
              <a:t>最後</a:t>
            </a:r>
            <a:r>
              <a:rPr lang="zh-TW" altLang="en-US" dirty="0"/>
              <a:t>開根號得到梯度強度。梯度方向用</a:t>
            </a:r>
            <a:r>
              <a:rPr lang="en-US" altLang="zh-TW" dirty="0"/>
              <a:t>arctan </a:t>
            </a:r>
            <a:r>
              <a:rPr lang="en-US" altLang="zh-TW" dirty="0" err="1"/>
              <a:t>Gx</a:t>
            </a:r>
            <a:r>
              <a:rPr lang="en-US" altLang="zh-TW" dirty="0"/>
              <a:t>/</a:t>
            </a:r>
            <a:r>
              <a:rPr lang="en-US" altLang="zh-TW" dirty="0" err="1"/>
              <a:t>Gy</a:t>
            </a:r>
            <a:r>
              <a:rPr lang="zh-TW" altLang="en-US" dirty="0"/>
              <a:t> 求角度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89539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88502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386091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 rtlCol="0">
            <a:normAutofit/>
          </a:bodyPr>
          <a:lstStyle>
            <a:lvl1pPr algn="ctr" rtl="0">
              <a:lnSpc>
                <a:spcPct val="90000"/>
              </a:lnSpc>
              <a:defRPr sz="480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82103" y="3657123"/>
            <a:ext cx="9429931" cy="991077"/>
          </a:xfrm>
        </p:spPr>
        <p:txBody>
          <a:bodyPr rtlCol="0">
            <a:normAutofit/>
          </a:bodyPr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 algn="l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10E93E6D-1C1A-4578-8430-DDBE95D1360E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218882" y="1600200"/>
            <a:ext cx="9739746" cy="73152"/>
            <a:chOff x="914400" y="1200150"/>
            <a:chExt cx="7306712" cy="54864"/>
          </a:xfrm>
        </p:grpSpPr>
        <p:sp>
          <p:nvSpPr>
            <p:cNvPr id="8" name="橢圓​​ 7"/>
            <p:cNvSpPr/>
            <p:nvPr/>
          </p:nvSpPr>
          <p:spPr>
            <a:xfrm>
              <a:off x="8166248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9" name="橢圓​​ 8"/>
            <p:cNvSpPr/>
            <p:nvPr/>
          </p:nvSpPr>
          <p:spPr>
            <a:xfrm>
              <a:off x="914400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1036847" y="12076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1" name="直線接點 10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接點​​ 11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" name="群組 12"/>
          <p:cNvGrpSpPr/>
          <p:nvPr/>
        </p:nvGrpSpPr>
        <p:grpSpPr>
          <a:xfrm>
            <a:off x="1218882" y="4851400"/>
            <a:ext cx="9739746" cy="73152"/>
            <a:chOff x="914400" y="3638550"/>
            <a:chExt cx="7306712" cy="54864"/>
          </a:xfrm>
        </p:grpSpPr>
        <p:sp>
          <p:nvSpPr>
            <p:cNvPr id="14" name="橢圓​​ 13"/>
            <p:cNvSpPr/>
            <p:nvPr/>
          </p:nvSpPr>
          <p:spPr>
            <a:xfrm>
              <a:off x="8166248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914400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1036847" y="36460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7" name="直線接點 16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437643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EBAA361-5631-4A66-8E58-71116CE3009D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322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834563" y="434975"/>
            <a:ext cx="1168400" cy="5661025"/>
          </a:xfrm>
        </p:spPr>
        <p:txBody>
          <a:bodyPr vert="eaVert"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217613" y="434975"/>
            <a:ext cx="8413750" cy="5661025"/>
          </a:xfrm>
        </p:spPr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3BAF94E5-5056-4E49-8C98-EB2B1D8DB9AA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570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2pPr>
            <a:lvl3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3pPr>
            <a:lvl4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4pPr>
            <a:lvl5pPr algn="l" rtl="0"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A0EB4BA-7671-4262-AC92-0CCA5EED01F2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906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22030" y="990599"/>
            <a:ext cx="9344765" cy="2235203"/>
          </a:xfrm>
        </p:spPr>
        <p:txBody>
          <a:bodyPr rtlCol="0" anchor="b">
            <a:normAutofit/>
          </a:bodyPr>
          <a:lstStyle>
            <a:lvl1pPr algn="ctr" rtl="0">
              <a:lnSpc>
                <a:spcPct val="90000"/>
              </a:lnSpc>
              <a:defRPr sz="4800" b="0" cap="none" baseline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422030" y="3733800"/>
            <a:ext cx="9344765" cy="1219200"/>
          </a:xfrm>
        </p:spPr>
        <p:txBody>
          <a:bodyPr rtlCol="0" anchor="t"/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7874307-05D0-43FD-B8A0-80AC6FCC3AB2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273781" y="3475736"/>
            <a:ext cx="5641265" cy="54864"/>
            <a:chOff x="2455975" y="2588441"/>
            <a:chExt cx="4232051" cy="41148"/>
          </a:xfrm>
        </p:grpSpPr>
        <p:sp>
          <p:nvSpPr>
            <p:cNvPr id="14" name="橢圓​​ 13"/>
            <p:cNvSpPr/>
            <p:nvPr/>
          </p:nvSpPr>
          <p:spPr>
            <a:xfrm>
              <a:off x="6642306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2455975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2563229" y="2594391"/>
              <a:ext cx="4023360" cy="29249"/>
              <a:chOff x="2550323" y="3458731"/>
              <a:chExt cx="4023360" cy="38998"/>
            </a:xfrm>
          </p:grpSpPr>
          <p:cxnSp>
            <p:nvCxnSpPr>
              <p:cNvPr id="17" name="直線接點 16"/>
              <p:cNvCxnSpPr/>
              <p:nvPr/>
            </p:nvCxnSpPr>
            <p:spPr>
              <a:xfrm>
                <a:off x="2550323" y="3458731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550323" y="3497729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55262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218883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/>
            </a:lvl8pPr>
            <a:lvl9pPr algn="l" rtl="0">
              <a:defRPr sz="18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195986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 baseline="0"/>
            </a:lvl8pPr>
            <a:lvl9pPr algn="l" rtl="0">
              <a:defRPr sz="18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D179F15-E54C-4D44-A1B3-CBF0269A4E93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077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algn="l" rtl="0"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22945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218883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200049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195986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CD8924F-A57F-46CA-89F1-C98035965FA8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258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1D1FA3C-4084-4F38-B5A2-BCF7C583F391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6593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32231CC-DBF0-4812-BA31-22A5C68AC5A8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128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1218883" y="1803400"/>
            <a:ext cx="6602281" cy="4267201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600"/>
            </a:lvl6pPr>
            <a:lvl7pPr algn="l" rtl="0">
              <a:defRPr sz="1600"/>
            </a:lvl7pPr>
            <a:lvl8pPr algn="l" rtl="0">
              <a:defRPr sz="1600" baseline="0"/>
            </a:lvl8pPr>
            <a:lvl9pPr algn="l" rtl="0">
              <a:defRPr sz="16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0"/>
            <a:ext cx="2844060" cy="4267201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/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14C1E2B-2CE8-47FF-8533-9F4C5DBC0DEC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864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18883" y="1803400"/>
            <a:ext cx="6602280" cy="426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圖片預留位置 2" descr="要新增影像的空白預留位置。按一下預留位置，然後選取您想要新增的影像。"/>
          <p:cNvSpPr>
            <a:spLocks noGrp="1"/>
          </p:cNvSpPr>
          <p:nvPr>
            <p:ph type="pic" idx="1"/>
          </p:nvPr>
        </p:nvSpPr>
        <p:spPr>
          <a:xfrm>
            <a:off x="1338739" y="1925320"/>
            <a:ext cx="6362567" cy="4023360"/>
          </a:xfrm>
          <a:solidFill>
            <a:schemeClr val="bg2"/>
          </a:solidFill>
        </p:spPr>
        <p:txBody>
          <a:bodyPr tIns="914400" rtlCol="0">
            <a:normAutofit/>
          </a:bodyPr>
          <a:lstStyle>
            <a:lvl1pPr marL="0" indent="0" algn="ctr" rtl="0">
              <a:buNone/>
              <a:defRPr sz="24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TW" altLang="en-US"/>
              <a:t>按一下圖示以新增圖片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1"/>
            <a:ext cx="2844060" cy="41656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EDE516B5-D372-46A6-A72B-90B590684771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505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8882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2400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304721" y="301752"/>
            <a:ext cx="11579384" cy="6254496"/>
          </a:xfrm>
          <a:prstGeom prst="roundRect">
            <a:avLst>
              <a:gd name="adj" fmla="val 2341"/>
            </a:avLst>
          </a:prstGeom>
          <a:solidFill>
            <a:srgbClr val="FFFFFF"/>
          </a:solidFill>
          <a:ln>
            <a:noFill/>
          </a:ln>
          <a:effectLst>
            <a:innerShdw blurRad="508000">
              <a:srgbClr val="FFD14B">
                <a:alpha val="69804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18883" y="1803400"/>
            <a:ext cx="975106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218882" y="6172200"/>
            <a:ext cx="741487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8836898" y="6172200"/>
            <a:ext cx="1218883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91873229-E7B4-4D3C-A06D-ED2FCCB7D8DD}" type="datetime1">
              <a:rPr lang="zh-TW" altLang="en-US" smtClean="0"/>
              <a:t>2020/12/20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258928" y="6172200"/>
            <a:ext cx="711015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07221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Font typeface="Arial" pitchFamily="34" charset="0"/>
        <a:buChar char="•"/>
        <a:defRPr sz="24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1pPr>
      <a:lvl2pPr marL="54864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2pPr>
      <a:lvl3pPr marL="85039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8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3pPr>
      <a:lvl4pPr marL="115214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4pPr>
      <a:lvl5pPr marL="1453896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5pPr>
      <a:lvl6pPr marL="1755648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5915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66090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1.xml"/><Relationship Id="rId12" Type="http://schemas.openxmlformats.org/officeDocument/2006/relationships/diagramColors" Target="../diagrams/colors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11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diagramData" Target="../diagrams/data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2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結合深度學習及影像處理技術之魚類辨識、長度計算系統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  <a:sym typeface="Salesforce Sans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專題生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王樸、吳承威</a:t>
            </a:r>
            <a:endParaRPr lang="en-US" altLang="zh-TW" dirty="0">
              <a:latin typeface="+mj-ea"/>
              <a:ea typeface="+mj-ea"/>
              <a:sym typeface="Salesforce Sans"/>
            </a:endParaRPr>
          </a:p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指導教授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林政宏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03D1AF9-ED72-43B5-8007-D32819F5CA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7543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步驟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1678AFB-9012-43CF-8879-A56E13678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0</a:t>
            </a:fld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E64A780-48C0-4FA5-815C-FA611B5B9B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715" y="23717806"/>
            <a:ext cx="4734098" cy="9442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919634034"/>
                  </p:ext>
                </p:extLst>
              </p:nvPr>
            </p:nvGraphicFramePr>
            <p:xfrm>
              <a:off x="1196900" y="1679296"/>
              <a:ext cx="7201728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</mc:Choice>
        <mc:Fallback xmlns="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919634034"/>
                  </p:ext>
                </p:extLst>
              </p:nvPr>
            </p:nvGraphicFramePr>
            <p:xfrm>
              <a:off x="1196900" y="1679296"/>
              <a:ext cx="7201728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0725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C71A4A93-F704-4FED-8160-34DEB8BF1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canny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演算法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邊緣偵測</a:t>
            </a:r>
            <a:endPara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43D9B3F-9ADD-4C1C-86CB-A32025510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2" y="16002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分成以下四個步驟</a:t>
            </a:r>
            <a:r>
              <a:rPr lang="en-US" altLang="zh-TW" dirty="0">
                <a:latin typeface="+mn-ea"/>
                <a:ea typeface="+mn-ea"/>
              </a:rPr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將輸入影像灰階化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高斯濾波器濾除雜訊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計算每個像素的梯度方向與梯度強度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非最大值抑制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E56ECAB-8BAD-4138-A0BC-7DAEB5310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1</a:t>
            </a:fld>
            <a:endParaRPr lang="zh-TW" altLang="en-US" dirty="0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77CF905D-90E7-4569-92D1-72491D5335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164" y="3807912"/>
            <a:ext cx="7427321" cy="2348880"/>
          </a:xfrm>
          <a:prstGeom prst="rect">
            <a:avLst/>
          </a:prstGeom>
        </p:spPr>
      </p:pic>
      <p:pic>
        <p:nvPicPr>
          <p:cNvPr id="2050" name="Picture 2" descr="cannyfish">
            <a:extLst>
              <a:ext uri="{FF2B5EF4-FFF2-40B4-BE49-F238E27FC236}">
                <a16:creationId xmlns:a16="http://schemas.microsoft.com/office/drawing/2014/main" id="{31EEC3CF-0CA3-4C7D-B752-AB0E08B79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0396" y="1454983"/>
            <a:ext cx="5431608" cy="1595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029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minarearect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()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找到包含邊緣之最小方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F42DA91-916E-49FC-9EF3-9FCE3D3B92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57637E-76EB-4318-905B-28888FBF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2</a:t>
            </a:fld>
            <a:endParaRPr lang="zh-TW" altLang="en-US" dirty="0"/>
          </a:p>
        </p:txBody>
      </p:sp>
      <p:pic>
        <p:nvPicPr>
          <p:cNvPr id="3074" name="Picture 2" descr="contour">
            <a:extLst>
              <a:ext uri="{FF2B5EF4-FFF2-40B4-BE49-F238E27FC236}">
                <a16:creationId xmlns:a16="http://schemas.microsoft.com/office/drawing/2014/main" id="{553AB66F-9A06-4F7E-899D-0845E0830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956" y="2564904"/>
            <a:ext cx="7485042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24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計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7">
                <a:extLst>
                  <a:ext uri="{FF2B5EF4-FFF2-40B4-BE49-F238E27FC236}">
                    <a16:creationId xmlns:a16="http://schemas.microsoft.com/office/drawing/2014/main" id="{E07E23E1-EE92-43B1-8583-F6E680C0F4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≈2×</m:t>
                    </m:r>
                    <m:f>
                      <m:f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  <m:r>
                      <a:rPr lang="en-US" altLang="zh-TW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7">
                <a:extLst>
                  <a:ext uri="{FF2B5EF4-FFF2-40B4-BE49-F238E27FC236}">
                    <a16:creationId xmlns:a16="http://schemas.microsoft.com/office/drawing/2014/main" id="{E07E23E1-EE92-43B1-8583-F6E680C0F4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CC8F200-F002-40AD-ACAF-9B7E77C885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3</a:t>
            </a:fld>
            <a:endParaRPr lang="zh-TW" alt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584A62B4-D0C6-471D-9072-9BDD083382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683255"/>
              </p:ext>
            </p:extLst>
          </p:nvPr>
        </p:nvGraphicFramePr>
        <p:xfrm>
          <a:off x="5729396" y="3008591"/>
          <a:ext cx="4536029" cy="262461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36029">
                  <a:extLst>
                    <a:ext uri="{9D8B030D-6E8A-4147-A177-3AD203B41FA5}">
                      <a16:colId xmlns:a16="http://schemas.microsoft.com/office/drawing/2014/main" val="900757751"/>
                    </a:ext>
                  </a:extLst>
                </a:gridCol>
              </a:tblGrid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x:</a:t>
                      </a:r>
                      <a:r>
                        <a:rPr lang="zh-TW" altLang="en-US" sz="2800" u="none" strike="noStrike" dirty="0">
                          <a:effectLst/>
                        </a:rPr>
                        <a:t>目標物長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15269735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u="none" strike="noStrike" dirty="0">
                          <a:effectLst/>
                        </a:rPr>
                        <a:t>y:</a:t>
                      </a:r>
                      <a:r>
                        <a:rPr lang="zh-TW" altLang="en-US" sz="2800" u="none" strike="noStrike" dirty="0">
                          <a:effectLst/>
                        </a:rPr>
                        <a:t>相機高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89750151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θ:</a:t>
                      </a:r>
                      <a:r>
                        <a:rPr lang="zh-TW" altLang="en-US" sz="2800" u="none" strike="noStrike" dirty="0">
                          <a:effectLst/>
                        </a:rPr>
                        <a:t>照相機拍射夾角的一半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5041224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u="none" strike="noStrike" dirty="0">
                          <a:effectLst/>
                        </a:rPr>
                        <a:t>N:</a:t>
                      </a:r>
                      <a:r>
                        <a:rPr lang="zh-TW" altLang="en-US" sz="2800" u="none" strike="noStrike" dirty="0">
                          <a:effectLst/>
                        </a:rPr>
                        <a:t>照片長邊像素數量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0253070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n:</a:t>
                      </a:r>
                      <a:r>
                        <a:rPr lang="zh-TW" altLang="en-US" sz="2800" u="none" strike="noStrike" dirty="0">
                          <a:effectLst/>
                        </a:rPr>
                        <a:t>目標物長邊像素數量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70024438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l:</a:t>
                      </a:r>
                      <a:r>
                        <a:rPr lang="zh-TW" altLang="en-US" sz="2800" u="none" strike="noStrike" dirty="0">
                          <a:effectLst/>
                        </a:rPr>
                        <a:t>單位像素之長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0940377"/>
                  </a:ext>
                </a:extLst>
              </a:tr>
            </a:tbl>
          </a:graphicData>
        </a:graphic>
      </p:graphicFrame>
      <p:grpSp>
        <p:nvGrpSpPr>
          <p:cNvPr id="11" name="Group 210">
            <a:extLst>
              <a:ext uri="{FF2B5EF4-FFF2-40B4-BE49-F238E27FC236}">
                <a16:creationId xmlns:a16="http://schemas.microsoft.com/office/drawing/2014/main" id="{56480C8F-92E8-4BF5-AF17-D73D8DF6D787}"/>
              </a:ext>
            </a:extLst>
          </p:cNvPr>
          <p:cNvGrpSpPr/>
          <p:nvPr/>
        </p:nvGrpSpPr>
        <p:grpSpPr>
          <a:xfrm>
            <a:off x="477788" y="2226750"/>
            <a:ext cx="6106940" cy="4140944"/>
            <a:chOff x="1524001" y="304183"/>
            <a:chExt cx="11121621" cy="4865856"/>
          </a:xfrm>
        </p:grpSpPr>
        <p:sp>
          <p:nvSpPr>
            <p:cNvPr id="12" name="Rectangle 211">
              <a:extLst>
                <a:ext uri="{FF2B5EF4-FFF2-40B4-BE49-F238E27FC236}">
                  <a16:creationId xmlns:a16="http://schemas.microsoft.com/office/drawing/2014/main" id="{072CE472-DE8C-4270-A7E4-F2BFF6AFEA2F}"/>
                </a:ext>
              </a:extLst>
            </p:cNvPr>
            <p:cNvSpPr/>
            <p:nvPr/>
          </p:nvSpPr>
          <p:spPr>
            <a:xfrm>
              <a:off x="2706255" y="4802908"/>
              <a:ext cx="7001163" cy="36713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cxnSp>
          <p:nvCxnSpPr>
            <p:cNvPr id="13" name="Straight Connector 212">
              <a:extLst>
                <a:ext uri="{FF2B5EF4-FFF2-40B4-BE49-F238E27FC236}">
                  <a16:creationId xmlns:a16="http://schemas.microsoft.com/office/drawing/2014/main" id="{6BCCECB8-8885-4EF8-AE07-7490A5327A89}"/>
                </a:ext>
              </a:extLst>
            </p:cNvPr>
            <p:cNvCxnSpPr>
              <a:stCxn id="12" idx="0"/>
            </p:cNvCxnSpPr>
            <p:nvPr/>
          </p:nvCxnSpPr>
          <p:spPr>
            <a:xfrm flipH="1" flipV="1">
              <a:off x="6188366" y="683492"/>
              <a:ext cx="18472" cy="4119416"/>
            </a:xfrm>
            <a:prstGeom prst="line">
              <a:avLst/>
            </a:prstGeom>
            <a:ln w="571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213">
              <a:extLst>
                <a:ext uri="{FF2B5EF4-FFF2-40B4-BE49-F238E27FC236}">
                  <a16:creationId xmlns:a16="http://schemas.microsoft.com/office/drawing/2014/main" id="{93359287-2FAF-413C-9612-5E74015536A5}"/>
                </a:ext>
              </a:extLst>
            </p:cNvPr>
            <p:cNvCxnSpPr/>
            <p:nvPr/>
          </p:nvCxnSpPr>
          <p:spPr>
            <a:xfrm>
              <a:off x="6188364" y="683491"/>
              <a:ext cx="3519054" cy="4093204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214">
              <a:extLst>
                <a:ext uri="{FF2B5EF4-FFF2-40B4-BE49-F238E27FC236}">
                  <a16:creationId xmlns:a16="http://schemas.microsoft.com/office/drawing/2014/main" id="{20CA5092-4660-4C76-8EB1-67CE5E93D59A}"/>
                </a:ext>
              </a:extLst>
            </p:cNvPr>
            <p:cNvCxnSpPr>
              <a:endCxn id="25" idx="2"/>
            </p:cNvCxnSpPr>
            <p:nvPr/>
          </p:nvCxnSpPr>
          <p:spPr>
            <a:xfrm flipH="1">
              <a:off x="2697019" y="683491"/>
              <a:ext cx="3491344" cy="4119418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215">
              <a:extLst>
                <a:ext uri="{FF2B5EF4-FFF2-40B4-BE49-F238E27FC236}">
                  <a16:creationId xmlns:a16="http://schemas.microsoft.com/office/drawing/2014/main" id="{4219D056-1B25-48E1-A4EC-255F5F8D9807}"/>
                </a:ext>
              </a:extLst>
            </p:cNvPr>
            <p:cNvSpPr/>
            <p:nvPr/>
          </p:nvSpPr>
          <p:spPr>
            <a:xfrm>
              <a:off x="9125527" y="886691"/>
              <a:ext cx="812800" cy="81280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7" name="Right Bracket 216">
              <a:extLst>
                <a:ext uri="{FF2B5EF4-FFF2-40B4-BE49-F238E27FC236}">
                  <a16:creationId xmlns:a16="http://schemas.microsoft.com/office/drawing/2014/main" id="{B101D885-31A4-4FE9-9100-2289C0FDA46E}"/>
                </a:ext>
              </a:extLst>
            </p:cNvPr>
            <p:cNvSpPr/>
            <p:nvPr/>
          </p:nvSpPr>
          <p:spPr>
            <a:xfrm>
              <a:off x="10173333" y="886691"/>
              <a:ext cx="162157" cy="812800"/>
            </a:xfrm>
            <a:prstGeom prst="rightBracket">
              <a:avLst>
                <a:gd name="adj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8" name="Arc 217">
              <a:extLst>
                <a:ext uri="{FF2B5EF4-FFF2-40B4-BE49-F238E27FC236}">
                  <a16:creationId xmlns:a16="http://schemas.microsoft.com/office/drawing/2014/main" id="{770990AA-7E49-465B-BCAC-55F64E25F12E}"/>
                </a:ext>
              </a:extLst>
            </p:cNvPr>
            <p:cNvSpPr/>
            <p:nvPr/>
          </p:nvSpPr>
          <p:spPr>
            <a:xfrm rot="6555941">
              <a:off x="5847134" y="736876"/>
              <a:ext cx="1075102" cy="1244273"/>
            </a:xfrm>
            <a:prstGeom prst="arc">
              <a:avLst>
                <a:gd name="adj1" fmla="val 17066964"/>
                <a:gd name="adj2" fmla="val 21133694"/>
              </a:avLst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9" name="TextBox 218">
              <a:extLst>
                <a:ext uri="{FF2B5EF4-FFF2-40B4-BE49-F238E27FC236}">
                  <a16:creationId xmlns:a16="http://schemas.microsoft.com/office/drawing/2014/main" id="{D10CE12A-390E-4EC6-946A-AE8BB2E070DC}"/>
                </a:ext>
              </a:extLst>
            </p:cNvPr>
            <p:cNvSpPr txBox="1"/>
            <p:nvPr/>
          </p:nvSpPr>
          <p:spPr>
            <a:xfrm>
              <a:off x="5346815" y="3083504"/>
              <a:ext cx="37563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0" name="TextBox 219">
              <a:extLst>
                <a:ext uri="{FF2B5EF4-FFF2-40B4-BE49-F238E27FC236}">
                  <a16:creationId xmlns:a16="http://schemas.microsoft.com/office/drawing/2014/main" id="{215C20E7-94E1-45D3-82B5-9F28A179A344}"/>
                </a:ext>
              </a:extLst>
            </p:cNvPr>
            <p:cNvSpPr txBox="1"/>
            <p:nvPr/>
          </p:nvSpPr>
          <p:spPr>
            <a:xfrm>
              <a:off x="10428894" y="1031481"/>
              <a:ext cx="221672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1" name="TextBox 220">
              <a:extLst>
                <a:ext uri="{FF2B5EF4-FFF2-40B4-BE49-F238E27FC236}">
                  <a16:creationId xmlns:a16="http://schemas.microsoft.com/office/drawing/2014/main" id="{706D58C7-1E17-465F-923C-7F96DE3DF2E5}"/>
                </a:ext>
              </a:extLst>
            </p:cNvPr>
            <p:cNvSpPr txBox="1"/>
            <p:nvPr/>
          </p:nvSpPr>
          <p:spPr>
            <a:xfrm>
              <a:off x="6185206" y="1222893"/>
              <a:ext cx="221672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θ</a:t>
              </a:r>
              <a:endParaRPr lang="en-US" sz="2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221">
              <a:extLst>
                <a:ext uri="{FF2B5EF4-FFF2-40B4-BE49-F238E27FC236}">
                  <a16:creationId xmlns:a16="http://schemas.microsoft.com/office/drawing/2014/main" id="{7130A6BE-6E4A-435A-853E-1D9F03A5AFDA}"/>
                </a:ext>
              </a:extLst>
            </p:cNvPr>
            <p:cNvSpPr txBox="1"/>
            <p:nvPr/>
          </p:nvSpPr>
          <p:spPr>
            <a:xfrm>
              <a:off x="1524001" y="2369156"/>
              <a:ext cx="2216728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3" name="Rounded Rectangle 222">
              <a:extLst>
                <a:ext uri="{FF2B5EF4-FFF2-40B4-BE49-F238E27FC236}">
                  <a16:creationId xmlns:a16="http://schemas.microsoft.com/office/drawing/2014/main" id="{43C939FF-6C39-426C-B00E-2210B4850B84}"/>
                </a:ext>
              </a:extLst>
            </p:cNvPr>
            <p:cNvSpPr/>
            <p:nvPr/>
          </p:nvSpPr>
          <p:spPr>
            <a:xfrm>
              <a:off x="4803174" y="4435777"/>
              <a:ext cx="2877126" cy="358544"/>
            </a:xfrm>
            <a:prstGeom prst="roundRect">
              <a:avLst/>
            </a:prstGeom>
            <a:solidFill>
              <a:srgbClr val="FFCC99"/>
            </a:solidFill>
            <a:ln>
              <a:solidFill>
                <a:srgbClr val="FFCC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sp>
          <p:nvSpPr>
            <p:cNvPr id="24" name="TextBox 223">
              <a:extLst>
                <a:ext uri="{FF2B5EF4-FFF2-40B4-BE49-F238E27FC236}">
                  <a16:creationId xmlns:a16="http://schemas.microsoft.com/office/drawing/2014/main" id="{203FDAE7-AE3A-4191-8C22-4C3881A216D2}"/>
                </a:ext>
              </a:extLst>
            </p:cNvPr>
            <p:cNvSpPr txBox="1"/>
            <p:nvPr/>
          </p:nvSpPr>
          <p:spPr>
            <a:xfrm>
              <a:off x="8864465" y="304183"/>
              <a:ext cx="221672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ixel</a:t>
              </a:r>
            </a:p>
          </p:txBody>
        </p:sp>
        <p:sp>
          <p:nvSpPr>
            <p:cNvPr id="25" name="Left Brace 224">
              <a:extLst>
                <a:ext uri="{FF2B5EF4-FFF2-40B4-BE49-F238E27FC236}">
                  <a16:creationId xmlns:a16="http://schemas.microsoft.com/office/drawing/2014/main" id="{CA4111DD-77CA-4992-95B3-CD3766AE7783}"/>
                </a:ext>
              </a:extLst>
            </p:cNvPr>
            <p:cNvSpPr/>
            <p:nvPr/>
          </p:nvSpPr>
          <p:spPr>
            <a:xfrm>
              <a:off x="2309092" y="683491"/>
              <a:ext cx="387927" cy="4119418"/>
            </a:xfrm>
            <a:prstGeom prst="leftBrace">
              <a:avLst>
                <a:gd name="adj1" fmla="val 194048"/>
                <a:gd name="adj2" fmla="val 5000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26" name="Left Brace 225">
              <a:extLst>
                <a:ext uri="{FF2B5EF4-FFF2-40B4-BE49-F238E27FC236}">
                  <a16:creationId xmlns:a16="http://schemas.microsoft.com/office/drawing/2014/main" id="{6149776F-0E3F-4764-AD50-CDFCBD4B9CAC}"/>
                </a:ext>
              </a:extLst>
            </p:cNvPr>
            <p:cNvSpPr/>
            <p:nvPr/>
          </p:nvSpPr>
          <p:spPr>
            <a:xfrm rot="5400000">
              <a:off x="5951067" y="2733548"/>
              <a:ext cx="550043" cy="2845828"/>
            </a:xfrm>
            <a:prstGeom prst="leftBrace">
              <a:avLst>
                <a:gd name="adj1" fmla="val 89175"/>
                <a:gd name="adj2" fmla="val 70529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4181297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1987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451855"/>
              </p:ext>
            </p:extLst>
          </p:nvPr>
        </p:nvGraphicFramePr>
        <p:xfrm>
          <a:off x="1413892" y="1683676"/>
          <a:ext cx="8921744" cy="45445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58425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1735133">
                  <a:extLst>
                    <a:ext uri="{9D8B030D-6E8A-4147-A177-3AD203B41FA5}">
                      <a16:colId xmlns:a16="http://schemas.microsoft.com/office/drawing/2014/main" val="2003129611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416482058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rain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indent="0" algn="ctr" defTabSz="295232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est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5</a:t>
            </a:fld>
            <a:endParaRPr lang="zh-TW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005245" y="1807635"/>
            <a:ext cx="458552" cy="1591989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983055" y="2440461"/>
            <a:ext cx="502934" cy="1591988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616604" y="3473135"/>
            <a:ext cx="1235835" cy="1591989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525" y="5006184"/>
            <a:ext cx="1591991" cy="538904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90869" y="5107586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77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，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6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24200"/>
              </p:ext>
            </p:extLst>
          </p:nvPr>
        </p:nvGraphicFramePr>
        <p:xfrm>
          <a:off x="1557908" y="3140968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908" y="3140968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03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8771" y="1780272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7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729305"/>
              </p:ext>
            </p:extLst>
          </p:nvPr>
        </p:nvGraphicFramePr>
        <p:xfrm>
          <a:off x="4582244" y="810528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r:id="rId4" imgW="4777846" imgH="1981043" progId="Visio.Drawing.15">
                  <p:embed/>
                </p:oleObj>
              </mc:Choice>
              <mc:Fallback>
                <p:oleObj r:id="rId4" imgW="4777846" imgH="1981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44" y="810528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050114"/>
              </p:ext>
            </p:extLst>
          </p:nvPr>
        </p:nvGraphicFramePr>
        <p:xfrm>
          <a:off x="4726260" y="3533165"/>
          <a:ext cx="4640809" cy="294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6" imgW="5112985" imgH="3238390" progId="Visio.Drawing.15">
                  <p:embed/>
                </p:oleObj>
              </mc:Choice>
              <mc:Fallback>
                <p:oleObj r:id="rId6" imgW="5112985" imgH="32383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6260" y="3533165"/>
                        <a:ext cx="4640809" cy="294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819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框架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OLOv4</a:t>
            </a:r>
          </a:p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OLOv3-tiny</a:t>
            </a:r>
          </a:p>
          <a:p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obileNet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GG19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準確率最高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70%</a:t>
            </a:r>
          </a:p>
          <a:p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8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646140" y="1988840"/>
            <a:ext cx="936104" cy="1296144"/>
          </a:xfrm>
          <a:prstGeom prst="rightBrace">
            <a:avLst/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5014292" y="2344524"/>
            <a:ext cx="4608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，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793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76A4869D-71DB-4502-8203-81794E5F22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3585909"/>
              </p:ext>
            </p:extLst>
          </p:nvPr>
        </p:nvGraphicFramePr>
        <p:xfrm>
          <a:off x="1701925" y="1844824"/>
          <a:ext cx="6047616" cy="43586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0218">
                  <a:extLst>
                    <a:ext uri="{9D8B030D-6E8A-4147-A177-3AD203B41FA5}">
                      <a16:colId xmlns:a16="http://schemas.microsoft.com/office/drawing/2014/main" val="2384889862"/>
                    </a:ext>
                  </a:extLst>
                </a:gridCol>
                <a:gridCol w="853836">
                  <a:extLst>
                    <a:ext uri="{9D8B030D-6E8A-4147-A177-3AD203B41FA5}">
                      <a16:colId xmlns:a16="http://schemas.microsoft.com/office/drawing/2014/main" val="3259751992"/>
                    </a:ext>
                  </a:extLst>
                </a:gridCol>
                <a:gridCol w="568450">
                  <a:extLst>
                    <a:ext uri="{9D8B030D-6E8A-4147-A177-3AD203B41FA5}">
                      <a16:colId xmlns:a16="http://schemas.microsoft.com/office/drawing/2014/main" val="4289047528"/>
                    </a:ext>
                  </a:extLst>
                </a:gridCol>
                <a:gridCol w="631096">
                  <a:extLst>
                    <a:ext uri="{9D8B030D-6E8A-4147-A177-3AD203B41FA5}">
                      <a16:colId xmlns:a16="http://schemas.microsoft.com/office/drawing/2014/main" val="3957164809"/>
                    </a:ext>
                  </a:extLst>
                </a:gridCol>
                <a:gridCol w="899080">
                  <a:extLst>
                    <a:ext uri="{9D8B030D-6E8A-4147-A177-3AD203B41FA5}">
                      <a16:colId xmlns:a16="http://schemas.microsoft.com/office/drawing/2014/main" val="241795408"/>
                    </a:ext>
                  </a:extLst>
                </a:gridCol>
                <a:gridCol w="1093977">
                  <a:extLst>
                    <a:ext uri="{9D8B030D-6E8A-4147-A177-3AD203B41FA5}">
                      <a16:colId xmlns:a16="http://schemas.microsoft.com/office/drawing/2014/main" val="804839687"/>
                    </a:ext>
                  </a:extLst>
                </a:gridCol>
                <a:gridCol w="890959">
                  <a:extLst>
                    <a:ext uri="{9D8B030D-6E8A-4147-A177-3AD203B41FA5}">
                      <a16:colId xmlns:a16="http://schemas.microsoft.com/office/drawing/2014/main" val="1095132745"/>
                    </a:ext>
                  </a:extLst>
                </a:gridCol>
              </a:tblGrid>
              <a:tr h="6694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kernel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id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dding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ivatio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opout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1189183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x400x3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620198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81326432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705624966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3595623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09896873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726744829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371103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atte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50942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59954674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4267442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max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95321945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3857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目錄</a:t>
            </a:r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研究動機</a:t>
            </a: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裝置介紹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魚長計算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魚種辨識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結果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未來展望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參考資料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endParaRPr lang="zh-TW" altLang="en-US" dirty="0">
              <a:latin typeface="+mn-ea"/>
              <a:ea typeface="+mn-ea"/>
              <a:sym typeface="Salesforce Sans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5D3EC45-C3C9-429A-9368-C220F4B54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6464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CF62823-B11F-4561-B153-9BBB5E43F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72F2933-63BD-4650-9422-4EF592FDB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0</a:t>
            </a:fld>
            <a:endParaRPr lang="zh-TW" altLang="en-US" dirty="0"/>
          </a:p>
        </p:txBody>
      </p:sp>
      <p:pic>
        <p:nvPicPr>
          <p:cNvPr id="7170" name="Picture 2" descr="未提供說明。">
            <a:extLst>
              <a:ext uri="{FF2B5EF4-FFF2-40B4-BE49-F238E27FC236}">
                <a16:creationId xmlns:a16="http://schemas.microsoft.com/office/drawing/2014/main" id="{6BFF0B01-73A6-4447-8450-E55BACFEAE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883" y="2296710"/>
            <a:ext cx="9750425" cy="2264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12D8E4-AFB0-43DA-981D-6B74A86892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volutional Neural Network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卷積式神經網路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C56347D-C4FA-4A20-818A-054A9569FC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8CADDA0-8046-45CE-AE69-D53CA67328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1</a:t>
            </a:fld>
            <a:endParaRPr lang="zh-TW" altLang="en-US" dirty="0"/>
          </a:p>
        </p:txBody>
      </p:sp>
      <p:pic>
        <p:nvPicPr>
          <p:cNvPr id="8194" name="Picture 2" descr="Image for post">
            <a:extLst>
              <a:ext uri="{FF2B5EF4-FFF2-40B4-BE49-F238E27FC236}">
                <a16:creationId xmlns:a16="http://schemas.microsoft.com/office/drawing/2014/main" id="{35F2B3D8-2495-4779-A1B6-D8CA1DFD5E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852" y="2348880"/>
            <a:ext cx="10558908" cy="2874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48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ED4C241-CC35-4980-82F3-97A2A7653F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U</a:t>
            </a:r>
            <a:r>
              <a:rPr lang="en-US" altLang="zh-TW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ctified Linear Unit)-</a:t>
            </a:r>
            <a:r>
              <a:rPr lang="zh-TW" altLang="en-US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整流線性單位函數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 </a:t>
            </a:r>
            <a:endParaRPr lang="zh-TW" alt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156D262-EAFC-48CE-BBA2-347CAA411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58928" y="6172200"/>
            <a:ext cx="711015" cy="304800"/>
          </a:xfrm>
        </p:spPr>
        <p:txBody>
          <a:bodyPr/>
          <a:lstStyle/>
          <a:p>
            <a:fld id="{DF28FB93-0A08-4E7D-8E63-9EFA29F1E093}" type="slidenum">
              <a:rPr lang="en-US" altLang="zh-TW" smtClean="0"/>
              <a:pPr/>
              <a:t>22</a:t>
            </a:fld>
            <a:endParaRPr lang="zh-TW" altLang="en-US" dirty="0"/>
          </a:p>
        </p:txBody>
      </p:sp>
      <p:pic>
        <p:nvPicPr>
          <p:cNvPr id="10242" name="Picture 2" descr="Image for post">
            <a:extLst>
              <a:ext uri="{FF2B5EF4-FFF2-40B4-BE49-F238E27FC236}">
                <a16:creationId xmlns:a16="http://schemas.microsoft.com/office/drawing/2014/main" id="{134A7D41-10BE-4E03-803E-1580BF6C2B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860" y="2912295"/>
            <a:ext cx="9622805" cy="3158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{\displaystyle \max(0,\mathbf {w} ^{T}\mathbf {x} +b)}">
            <a:extLst>
              <a:ext uri="{FF2B5EF4-FFF2-40B4-BE49-F238E27FC236}">
                <a16:creationId xmlns:a16="http://schemas.microsoft.com/office/drawing/2014/main" id="{4D2276E8-6036-46B5-9BFF-56376B58E4F7}"/>
              </a:ext>
            </a:extLst>
          </p:cNvPr>
          <p:cNvSpPr>
            <a:spLocks noGrp="1" noChangeAspect="1" noChangeArrowheads="1"/>
          </p:cNvSpPr>
          <p:nvPr>
            <p:ph idx="1"/>
          </p:nvPr>
        </p:nvSpPr>
        <p:spPr bwMode="auto">
          <a:xfrm>
            <a:off x="1218882" y="1701800"/>
            <a:ext cx="9751060" cy="426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LU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utoShape 8" descr="{\displaystyle \max(0,\mathbf {w} ^{T}\mathbf {x} +b)}">
            <a:extLst>
              <a:ext uri="{FF2B5EF4-FFF2-40B4-BE49-F238E27FC236}">
                <a16:creationId xmlns:a16="http://schemas.microsoft.com/office/drawing/2014/main" id="{3A204307-4F0E-4EF8-B3D3-14BA50A9746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26460" y="2205448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9" name="AutoShape 10" descr="{\displaystyle f(x)=\max(0,x)}">
            <a:extLst>
              <a:ext uri="{FF2B5EF4-FFF2-40B4-BE49-F238E27FC236}">
                <a16:creationId xmlns:a16="http://schemas.microsoft.com/office/drawing/2014/main" id="{49694E46-30F2-4DCC-A990-12F78861546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2013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13" name="圖片 12">
            <a:extLst>
              <a:ext uri="{FF2B5EF4-FFF2-40B4-BE49-F238E27FC236}">
                <a16:creationId xmlns:a16="http://schemas.microsoft.com/office/drawing/2014/main" id="{2ED5716F-AC31-4486-B2BD-4ABEC3846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2004" y="1701378"/>
            <a:ext cx="2288402" cy="411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458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DF07F87-2124-4896-9120-E6788D2406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volutional layer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卷積層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95CE673-AE56-40DE-A6B8-C8A2859A17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3</a:t>
            </a:fld>
            <a:endParaRPr lang="zh-TW" altLang="en-US" dirty="0"/>
          </a:p>
        </p:txBody>
      </p:sp>
      <p:pic>
        <p:nvPicPr>
          <p:cNvPr id="9218" name="Picture 2" descr="Image for post">
            <a:extLst>
              <a:ext uri="{FF2B5EF4-FFF2-40B4-BE49-F238E27FC236}">
                <a16:creationId xmlns:a16="http://schemas.microsoft.com/office/drawing/2014/main" id="{53FADBF8-CDA1-4168-839B-BCE9F4658FC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384" y="2060848"/>
            <a:ext cx="8524056" cy="371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0929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3E9AA7F-78CC-4EE2-A2FE-FE0CD615EC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pooling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yer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最大池化層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DC53BA4-D2D9-4E01-846B-DF141A643A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9B93063-B5C9-4EAD-9ADD-EA3D0416E6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4</a:t>
            </a:fld>
            <a:endParaRPr lang="zh-TW" altLang="en-US" dirty="0"/>
          </a:p>
        </p:txBody>
      </p:sp>
      <p:pic>
        <p:nvPicPr>
          <p:cNvPr id="11266" name="Picture 2" descr="https://i1.kknews.cc/SIG=38eb8nk/2s850000ns51o64s140o.jpg">
            <a:extLst>
              <a:ext uri="{FF2B5EF4-FFF2-40B4-BE49-F238E27FC236}">
                <a16:creationId xmlns:a16="http://schemas.microsoft.com/office/drawing/2014/main" id="{62635B68-C57F-44FE-B639-6245AB6316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908" y="2060848"/>
            <a:ext cx="7656512" cy="3588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1387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F27B8E9-E940-4555-9E47-093239C77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atten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扁平層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A28127-0040-46D0-BEB3-EA0E7D6618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維向量變成一維向量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FBA87A2-086E-4CE2-8794-09496536F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5</a:t>
            </a:fld>
            <a:endParaRPr lang="zh-TW" altLang="en-US" dirty="0"/>
          </a:p>
        </p:txBody>
      </p:sp>
      <p:pic>
        <p:nvPicPr>
          <p:cNvPr id="14338" name="Picture 2" descr="Using the Keras Flatten Operation in CNN Models with Code Examples -  MissingLink.ai">
            <a:extLst>
              <a:ext uri="{FF2B5EF4-FFF2-40B4-BE49-F238E27FC236}">
                <a16:creationId xmlns:a16="http://schemas.microsoft.com/office/drawing/2014/main" id="{E73D1DCA-EFDC-40F3-83E7-C8154456B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028" y="2564904"/>
            <a:ext cx="6141740" cy="3356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7457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2B67D92-D1F9-4CF3-B7C4-8D6D7488DF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nse layer(fully connected layer)-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全連接層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5D88B1D-FE47-4788-A373-A7F57380F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7075" y="1905000"/>
            <a:ext cx="9751060" cy="4267200"/>
          </a:xfrm>
        </p:spPr>
        <p:txBody>
          <a:bodyPr/>
          <a:lstStyle/>
          <a:p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en-US" altLang="zh-TW" dirty="0"/>
              <a:t>: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6B05293-6556-48DD-AED6-7CA1FC9C8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6</a:t>
            </a:fld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A9D084E5-D59F-4812-B26B-9A9EEA10E0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044" y="1921557"/>
            <a:ext cx="2762392" cy="552478"/>
          </a:xfrm>
          <a:prstGeom prst="rect">
            <a:avLst/>
          </a:prstGeom>
        </p:spPr>
      </p:pic>
      <p:pic>
        <p:nvPicPr>
          <p:cNvPr id="6" name="Picture 4" descr="https://leemeng.tw/images/nlp-kaggle-intro/fully-connected.jpg">
            <a:extLst>
              <a:ext uri="{FF2B5EF4-FFF2-40B4-BE49-F238E27FC236}">
                <a16:creationId xmlns:a16="http://schemas.microsoft.com/office/drawing/2014/main" id="{60178DB3-D108-4F30-9A21-1D27433A32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2941" y="2404875"/>
            <a:ext cx="5602989" cy="3802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535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61A8C0DC-70FC-421E-B8DA-A1A10076D6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結果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7720A97-4A74-4ECC-A9ED-408FAE6A4D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1942D52-690C-4ABE-B651-1D8EE85D3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249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4A0E6D-A2CE-4C40-9726-5AAD238B0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辨識準確率及長度誤差百分比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D65C9F10-7C94-4BDB-86C6-EC9B5C144D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4474688"/>
              </p:ext>
            </p:extLst>
          </p:nvPr>
        </p:nvGraphicFramePr>
        <p:xfrm>
          <a:off x="1485900" y="2077491"/>
          <a:ext cx="6984776" cy="3670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2457">
                  <a:extLst>
                    <a:ext uri="{9D8B030D-6E8A-4147-A177-3AD203B41FA5}">
                      <a16:colId xmlns:a16="http://schemas.microsoft.com/office/drawing/2014/main" val="1923000756"/>
                    </a:ext>
                  </a:extLst>
                </a:gridCol>
                <a:gridCol w="1345049">
                  <a:extLst>
                    <a:ext uri="{9D8B030D-6E8A-4147-A177-3AD203B41FA5}">
                      <a16:colId xmlns:a16="http://schemas.microsoft.com/office/drawing/2014/main" val="1666012830"/>
                    </a:ext>
                  </a:extLst>
                </a:gridCol>
                <a:gridCol w="1517270">
                  <a:extLst>
                    <a:ext uri="{9D8B030D-6E8A-4147-A177-3AD203B41FA5}">
                      <a16:colId xmlns:a16="http://schemas.microsoft.com/office/drawing/2014/main" val="3814510241"/>
                    </a:ext>
                  </a:extLst>
                </a:gridCol>
              </a:tblGrid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辨識準確率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誤差百分比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92655925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_C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17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480360930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_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9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19426378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_argente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7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0.6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5430988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_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9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55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5012737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Psenopsis_anomala:</a:t>
                      </a:r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.15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57022780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29E1F70-775E-4590-89E8-6EB39320C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379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AA739C0-32C6-4D60-B162-29CB7C0B93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UI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呈現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69FA659-7619-498F-9A4C-BC9400D51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9</a:t>
            </a:fld>
            <a:endParaRPr lang="zh-TW" altLang="en-US" dirty="0"/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6FBC2945-585B-4996-B948-4527E9094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4124AE24-B36F-4478-81D1-2F7C0F7639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8882" y="1660633"/>
            <a:ext cx="8751084" cy="4752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2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1A9AC51B-E16E-4BAE-93D0-691D431699F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研究動機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65AEBBE-EC53-4BF1-A07E-92C477F6465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14B61D8-7FF1-4505-B328-F8EA8D478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927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10C9385-E33F-4DB7-B7BA-31F1F499C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呈現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6A43D74-D60D-42B4-9C10-48A872F09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584AE9B-313D-403D-ACD0-C7C56416C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0</a:t>
            </a:fld>
            <a:endParaRPr lang="zh-TW" altLang="en-US" dirty="0"/>
          </a:p>
        </p:txBody>
      </p:sp>
      <p:pic>
        <p:nvPicPr>
          <p:cNvPr id="16386" name="Picture 2" descr="131269379_824411901469520_8764063837385884451_n">
            <a:extLst>
              <a:ext uri="{FF2B5EF4-FFF2-40B4-BE49-F238E27FC236}">
                <a16:creationId xmlns:a16="http://schemas.microsoft.com/office/drawing/2014/main" id="{E118AA90-61E1-429B-A648-0B7092F06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924" y="1803400"/>
            <a:ext cx="7275781" cy="4089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25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D378F9A4-EA64-4328-B649-5A472BCF3D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未來展望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ECDEFDF-0DE8-49C5-8838-148F651A7D0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AB5A4B0-09DB-4458-9841-4D66BB9F8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6367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33BE1F-19CA-4034-BF38-4CBF5C140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512A57-11B8-4684-B86B-E1DAE1711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訓練資料數量和種類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即可提升辨識精確度以及種類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ut-distribution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辨識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72B7F3A-2EEA-44F8-82CB-F2718CF89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893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048401D2-8D1B-4653-90DF-46B03B7565E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資料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E92AA77E-135A-447C-92F4-1CA06AE9BF9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FBA86B1-7F15-48E4-881C-F129704CD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42720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CFB1DE8-82E4-42DD-814B-AF78AC99B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97AA49-36D3-44C3-A7FD-FCB26DC309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 Joseph Redmon and Ali Farhadi. Yolov3: An incremental improvement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. CoRR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/1804.02767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8. 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 A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. Bochkovskiy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-Y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. Wang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H.-Y. M. 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Liao 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Yolov4: Optimal speed and accuracy of 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object detection,”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:2004.10934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0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]  Rathi, D., Jain, S., and Indu, S.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Underwater Fish Species Classification using Convolutional Neural Network and Deep 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Learning”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arxiv.org/abs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/1805.10106v1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8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  </a:t>
            </a:r>
            <a:r>
              <a:rPr lang="en-US" altLang="zh-TW">
                <a:latin typeface="Times New Roman" panose="02020603050405020304" pitchFamily="18" charset="0"/>
                <a:cs typeface="Times New Roman" panose="02020603050405020304" pitchFamily="18" charset="0"/>
              </a:rPr>
              <a:t>Adrian Rosebrock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Measuring size of objects in an image with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0B02B66-D907-4ADA-8D2F-57AB337D7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3762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A6F25374-A86B-4BB2-B5A7-B82293FBCC1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ND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03DF199-EE88-4251-96F6-6E2CC0B9E46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AD6136D-4A17-43C1-8E88-EF0DBC2FB6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878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9057C3CA-84F1-43F9-8F8E-E6C7FC94B73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示範影片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53AF22F-16D7-4F86-A8D0-A43947E7F1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4DB2B8B-063F-4540-BC7F-172D1AEEA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72541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98E724B-5535-4CEC-BA39-82C817E75B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GUI demo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gui demo">
            <a:hlinkClick r:id="" action="ppaction://media"/>
            <a:extLst>
              <a:ext uri="{FF2B5EF4-FFF2-40B4-BE49-F238E27FC236}">
                <a16:creationId xmlns:a16="http://schemas.microsoft.com/office/drawing/2014/main" id="{76140532-8692-4FF8-8A8E-268276DC26D8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301081" y="1749142"/>
            <a:ext cx="7586662" cy="4267200"/>
          </a:xfr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26C53F1-AA51-4CB1-AC5C-603275182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4310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12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94F8146-27BB-47DC-A663-10777EB6C4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page demo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webpage demo">
            <a:hlinkClick r:id="" action="ppaction://media"/>
            <a:extLst>
              <a:ext uri="{FF2B5EF4-FFF2-40B4-BE49-F238E27FC236}">
                <a16:creationId xmlns:a16="http://schemas.microsoft.com/office/drawing/2014/main" id="{305916B6-F165-45F5-BF0B-0F676664BE76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124868" y="1727527"/>
            <a:ext cx="7939088" cy="4267200"/>
          </a:xfr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6BF258-F5DC-4F0C-9264-3E615D229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2739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64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2686E95-EC18-48F3-8387-935E34846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D0E117E-9A1A-421B-8B59-7478383E6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>
                <a:latin typeface="+mn-ea"/>
                <a:ea typeface="+mn-ea"/>
              </a:rPr>
              <a:t>魚貨資訊紀錄費時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防止漁貨盜賣問題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深度學習用於影像辨識準確率高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D9477ED-FBF1-49FC-8791-440F94EE2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099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59AF6223-9E08-4227-92B4-BC6935D25C4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裝置介紹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492390B4-8026-4900-B0AE-BDA3F394DDC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89353E-F8AC-40A3-BDD4-9A2A425A3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58500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88F7326-F05E-4DEA-9A57-5186FECEE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82324E3-C53D-46E7-AA1C-EA0F37B56E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樹梅派</a:t>
            </a:r>
            <a:r>
              <a:rPr lang="en-US" altLang="zh-TW" dirty="0">
                <a:latin typeface="+mn-ea"/>
                <a:ea typeface="+mn-ea"/>
              </a:rPr>
              <a:t>4b</a:t>
            </a:r>
          </a:p>
          <a:p>
            <a:r>
              <a:rPr lang="en-US" altLang="zh-TW" dirty="0">
                <a:latin typeface="+mn-ea"/>
                <a:ea typeface="+mn-ea"/>
              </a:rPr>
              <a:t>pi camera v1</a:t>
            </a:r>
          </a:p>
          <a:p>
            <a:r>
              <a:rPr lang="zh-TW" altLang="en-US" dirty="0">
                <a:latin typeface="+mn-ea"/>
                <a:ea typeface="+mn-ea"/>
              </a:rPr>
              <a:t>單腳架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木板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白色瓦楞紙</a:t>
            </a:r>
            <a:endParaRPr lang="en-US" altLang="zh-TW" dirty="0">
              <a:latin typeface="+mn-ea"/>
              <a:ea typeface="+mn-ea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E15CE01-94B5-4F03-BBEC-6F3343D123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6</a:t>
            </a:fld>
            <a:endParaRPr lang="zh-TW" altLang="en-US" dirty="0"/>
          </a:p>
        </p:txBody>
      </p:sp>
      <p:pic>
        <p:nvPicPr>
          <p:cNvPr id="5" name="內容版面配置區 5">
            <a:extLst>
              <a:ext uri="{FF2B5EF4-FFF2-40B4-BE49-F238E27FC236}">
                <a16:creationId xmlns:a16="http://schemas.microsoft.com/office/drawing/2014/main" id="{2EF06EE0-8929-4C30-A191-6CCC41D59A2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260" y="1905000"/>
            <a:ext cx="5689600" cy="4267200"/>
          </a:xfrm>
          <a:prstGeom prst="rect">
            <a:avLst/>
          </a:prstGeom>
        </p:spPr>
      </p:pic>
      <p:sp>
        <p:nvSpPr>
          <p:cNvPr id="9" name="圖說文字: 直線 8">
            <a:extLst>
              <a:ext uri="{FF2B5EF4-FFF2-40B4-BE49-F238E27FC236}">
                <a16:creationId xmlns:a16="http://schemas.microsoft.com/office/drawing/2014/main" id="{B0DCD945-6F32-45F6-95B0-BF2482DFADD2}"/>
              </a:ext>
            </a:extLst>
          </p:cNvPr>
          <p:cNvSpPr/>
          <p:nvPr/>
        </p:nvSpPr>
        <p:spPr>
          <a:xfrm>
            <a:off x="5446340" y="5507372"/>
            <a:ext cx="936104" cy="409352"/>
          </a:xfrm>
          <a:prstGeom prst="borderCallout1">
            <a:avLst>
              <a:gd name="adj1" fmla="val 38606"/>
              <a:gd name="adj2" fmla="val 98032"/>
              <a:gd name="adj3" fmla="val -16563"/>
              <a:gd name="adj4" fmla="val 170054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單腳架</a:t>
            </a:r>
          </a:p>
        </p:txBody>
      </p:sp>
      <p:sp>
        <p:nvSpPr>
          <p:cNvPr id="10" name="圖說文字: 直線 9">
            <a:extLst>
              <a:ext uri="{FF2B5EF4-FFF2-40B4-BE49-F238E27FC236}">
                <a16:creationId xmlns:a16="http://schemas.microsoft.com/office/drawing/2014/main" id="{6A478DB9-DD10-42F7-813E-E67BCCCBF3BB}"/>
              </a:ext>
            </a:extLst>
          </p:cNvPr>
          <p:cNvSpPr/>
          <p:nvPr/>
        </p:nvSpPr>
        <p:spPr>
          <a:xfrm>
            <a:off x="7725732" y="3228268"/>
            <a:ext cx="936104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木板</a:t>
            </a:r>
          </a:p>
        </p:txBody>
      </p:sp>
      <p:sp>
        <p:nvSpPr>
          <p:cNvPr id="11" name="圖說文字: 直線 10">
            <a:extLst>
              <a:ext uri="{FF2B5EF4-FFF2-40B4-BE49-F238E27FC236}">
                <a16:creationId xmlns:a16="http://schemas.microsoft.com/office/drawing/2014/main" id="{75C82FD8-E6F5-4A81-854C-79A8C064B083}"/>
              </a:ext>
            </a:extLst>
          </p:cNvPr>
          <p:cNvSpPr/>
          <p:nvPr/>
        </p:nvSpPr>
        <p:spPr>
          <a:xfrm>
            <a:off x="6598468" y="5712048"/>
            <a:ext cx="1359068" cy="409352"/>
          </a:xfrm>
          <a:prstGeom prst="borderCallout1">
            <a:avLst>
              <a:gd name="adj1" fmla="val 38606"/>
              <a:gd name="adj2" fmla="val 98032"/>
              <a:gd name="adj3" fmla="val 3293"/>
              <a:gd name="adj4" fmla="val 149122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瓦楞紙</a:t>
            </a:r>
          </a:p>
        </p:txBody>
      </p:sp>
      <p:sp>
        <p:nvSpPr>
          <p:cNvPr id="12" name="圖說文字: 直線 11">
            <a:extLst>
              <a:ext uri="{FF2B5EF4-FFF2-40B4-BE49-F238E27FC236}">
                <a16:creationId xmlns:a16="http://schemas.microsoft.com/office/drawing/2014/main" id="{FD84F211-E545-4426-839D-D1C6320E2DCA}"/>
              </a:ext>
            </a:extLst>
          </p:cNvPr>
          <p:cNvSpPr/>
          <p:nvPr/>
        </p:nvSpPr>
        <p:spPr>
          <a:xfrm>
            <a:off x="7174532" y="2138300"/>
            <a:ext cx="1251056" cy="409352"/>
          </a:xfrm>
          <a:prstGeom prst="borderCallout1">
            <a:avLst>
              <a:gd name="adj1" fmla="val 38606"/>
              <a:gd name="adj2" fmla="val 98032"/>
              <a:gd name="adj3" fmla="val 92644"/>
              <a:gd name="adj4" fmla="val 156598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樹莓派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b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圖說文字: 直線 12">
            <a:extLst>
              <a:ext uri="{FF2B5EF4-FFF2-40B4-BE49-F238E27FC236}">
                <a16:creationId xmlns:a16="http://schemas.microsoft.com/office/drawing/2014/main" id="{C9D37D46-5F72-43A8-B32C-8D07A6B237DE}"/>
              </a:ext>
            </a:extLst>
          </p:cNvPr>
          <p:cNvSpPr/>
          <p:nvPr/>
        </p:nvSpPr>
        <p:spPr>
          <a:xfrm>
            <a:off x="8853196" y="3228268"/>
            <a:ext cx="1440160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camera v1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77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C2727148-DC96-4A56-ADD1-08FDFBEA316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D36260-3CD3-4A1F-A7BF-DA3D1F3DF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1184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Salesforce Sans"/>
                <a:ea typeface="細明體" panose="02020509000000000000" pitchFamily="49" charset="-120"/>
                <a:sym typeface="Salesforce Sans"/>
              </a:rPr>
              <a:t>實驗流程圖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1C1B042-A15F-44DA-A97E-FBFBB2ED6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8</a:t>
            </a:fld>
            <a:endParaRPr lang="zh-TW" altLang="en-US" dirty="0"/>
          </a:p>
        </p:txBody>
      </p:sp>
      <p:grpSp>
        <p:nvGrpSpPr>
          <p:cNvPr id="72" name="畫布 5">
            <a:extLst>
              <a:ext uri="{FF2B5EF4-FFF2-40B4-BE49-F238E27FC236}">
                <a16:creationId xmlns:a16="http://schemas.microsoft.com/office/drawing/2014/main" id="{23D8B51C-9383-4A32-B062-8B7BAA731B02}"/>
              </a:ext>
            </a:extLst>
          </p:cNvPr>
          <p:cNvGrpSpPr/>
          <p:nvPr/>
        </p:nvGrpSpPr>
        <p:grpSpPr>
          <a:xfrm>
            <a:off x="3502124" y="1068992"/>
            <a:ext cx="9288550" cy="13257993"/>
            <a:chOff x="-1209513" y="-3041141"/>
            <a:chExt cx="5907217" cy="1012974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D5AE3097-D975-4314-8841-CB1D1A8A4BD4}"/>
                </a:ext>
              </a:extLst>
            </p:cNvPr>
            <p:cNvSpPr/>
            <p:nvPr/>
          </p:nvSpPr>
          <p:spPr>
            <a:xfrm>
              <a:off x="43154" y="1366"/>
              <a:ext cx="4654550" cy="7087235"/>
            </a:xfrm>
            <a:prstGeom prst="rect">
              <a:avLst/>
            </a:prstGeom>
          </p:spPr>
        </p:sp>
        <p:sp>
          <p:nvSpPr>
            <p:cNvPr id="74" name="流程圖: 結束點 73">
              <a:extLst>
                <a:ext uri="{FF2B5EF4-FFF2-40B4-BE49-F238E27FC236}">
                  <a16:creationId xmlns:a16="http://schemas.microsoft.com/office/drawing/2014/main" id="{33D13D5B-F16B-42DC-B73A-52295D621B93}"/>
                </a:ext>
              </a:extLst>
            </p:cNvPr>
            <p:cNvSpPr/>
            <p:nvPr/>
          </p:nvSpPr>
          <p:spPr>
            <a:xfrm>
              <a:off x="-575696" y="-3041141"/>
              <a:ext cx="1471456" cy="593470"/>
            </a:xfrm>
            <a:prstGeom prst="flowChartTerminator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Calibri" panose="020F0502020204030204" pitchFamily="34" charset="0"/>
                </a:rPr>
                <a:t>樹梅派</a:t>
              </a:r>
              <a:r>
                <a:rPr kumimoji="0" lang="en-US" altLang="zh-TW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Calibri" panose="020F0502020204030204" pitchFamily="34" charset="0"/>
                </a:rPr>
                <a:t>4b</a:t>
              </a: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Calibri" panose="020F0502020204030204" pitchFamily="34" charset="0"/>
                </a:rPr>
                <a:t>連接攝像頭拍照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9" name="流程圖: 程序 78">
              <a:extLst>
                <a:ext uri="{FF2B5EF4-FFF2-40B4-BE49-F238E27FC236}">
                  <a16:creationId xmlns:a16="http://schemas.microsoft.com/office/drawing/2014/main" id="{E1EF76D1-03E6-45BA-9E03-DB0A18F3FD2B}"/>
                </a:ext>
              </a:extLst>
            </p:cNvPr>
            <p:cNvSpPr/>
            <p:nvPr/>
          </p:nvSpPr>
          <p:spPr>
            <a:xfrm>
              <a:off x="435700" y="-1931808"/>
              <a:ext cx="1144741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魚種辨識</a:t>
              </a:r>
            </a:p>
          </p:txBody>
        </p:sp>
        <p:sp>
          <p:nvSpPr>
            <p:cNvPr id="80" name="流程圖: 程序 79">
              <a:extLst>
                <a:ext uri="{FF2B5EF4-FFF2-40B4-BE49-F238E27FC236}">
                  <a16:creationId xmlns:a16="http://schemas.microsoft.com/office/drawing/2014/main" id="{C943F84E-AF45-4926-A187-B98C4F58F568}"/>
                </a:ext>
              </a:extLst>
            </p:cNvPr>
            <p:cNvSpPr/>
            <p:nvPr/>
          </p:nvSpPr>
          <p:spPr>
            <a:xfrm>
              <a:off x="-1209513" y="-1924192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魚長計算</a:t>
              </a:r>
            </a:p>
          </p:txBody>
        </p:sp>
        <p:sp>
          <p:nvSpPr>
            <p:cNvPr id="81" name="流程圖: 程序 80">
              <a:extLst>
                <a:ext uri="{FF2B5EF4-FFF2-40B4-BE49-F238E27FC236}">
                  <a16:creationId xmlns:a16="http://schemas.microsoft.com/office/drawing/2014/main" id="{365F42E6-C4FE-4E35-B0AF-0CB345C27FBA}"/>
                </a:ext>
              </a:extLst>
            </p:cNvPr>
            <p:cNvSpPr/>
            <p:nvPr/>
          </p:nvSpPr>
          <p:spPr>
            <a:xfrm>
              <a:off x="-511678" y="-1389919"/>
              <a:ext cx="1343422" cy="833311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傳送結果以及壓縮之照片至網頁伺服器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新細明體" panose="02020500000000000000" pitchFamily="18" charset="-120"/>
              </a:endParaRP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97098E6B-6BB8-45E1-9670-59C255FC6C85}"/>
                </a:ext>
              </a:extLst>
            </p:cNvPr>
            <p:cNvSpPr/>
            <p:nvPr/>
          </p:nvSpPr>
          <p:spPr>
            <a:xfrm>
              <a:off x="-955207" y="-255795"/>
              <a:ext cx="2230479" cy="412586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ea"/>
                  <a:ea typeface="+mj-ea"/>
                  <a:cs typeface="Calibri" panose="020F0502020204030204" pitchFamily="34" charset="0"/>
                </a:rPr>
                <a:t>將資料存入</a:t>
              </a:r>
              <a:r>
                <a:rPr kumimoji="0" 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sqlite3</a:t>
              </a: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ea"/>
                  <a:ea typeface="+mj-ea"/>
                  <a:cs typeface="Calibri" panose="020F0502020204030204" pitchFamily="34" charset="0"/>
                </a:rPr>
                <a:t>資料庫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86" name="流程圖: 程序 85">
              <a:extLst>
                <a:ext uri="{FF2B5EF4-FFF2-40B4-BE49-F238E27FC236}">
                  <a16:creationId xmlns:a16="http://schemas.microsoft.com/office/drawing/2014/main" id="{92AFABE5-FED0-49B4-A7E8-94A919578C2D}"/>
                </a:ext>
              </a:extLst>
            </p:cNvPr>
            <p:cNvSpPr/>
            <p:nvPr/>
          </p:nvSpPr>
          <p:spPr>
            <a:xfrm>
              <a:off x="-412338" y="371223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網頁顯示</a:t>
              </a:r>
            </a:p>
          </p:txBody>
        </p:sp>
      </p:grpSp>
      <p:cxnSp>
        <p:nvCxnSpPr>
          <p:cNvPr id="142" name="直線單箭頭接點 141">
            <a:extLst>
              <a:ext uri="{FF2B5EF4-FFF2-40B4-BE49-F238E27FC236}">
                <a16:creationId xmlns:a16="http://schemas.microsoft.com/office/drawing/2014/main" id="{6547F9C4-D472-4E27-A4BC-608F036FFDFA}"/>
              </a:ext>
            </a:extLst>
          </p:cNvPr>
          <p:cNvCxnSpPr>
            <a:cxnSpLocks/>
            <a:stCxn id="81" idx="2"/>
            <a:endCxn id="85" idx="0"/>
          </p:cNvCxnSpPr>
          <p:nvPr/>
        </p:nvCxnSpPr>
        <p:spPr>
          <a:xfrm>
            <a:off x="5655608" y="4320794"/>
            <a:ext cx="0" cy="3937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單箭頭接點 143">
            <a:extLst>
              <a:ext uri="{FF2B5EF4-FFF2-40B4-BE49-F238E27FC236}">
                <a16:creationId xmlns:a16="http://schemas.microsoft.com/office/drawing/2014/main" id="{579460E9-9CF8-47E8-AA61-74C3D26FCCA7}"/>
              </a:ext>
            </a:extLst>
          </p:cNvPr>
          <p:cNvCxnSpPr>
            <a:stCxn id="85" idx="2"/>
            <a:endCxn id="86" idx="0"/>
          </p:cNvCxnSpPr>
          <p:nvPr/>
        </p:nvCxnSpPr>
        <p:spPr>
          <a:xfrm>
            <a:off x="5655608" y="5254504"/>
            <a:ext cx="0" cy="2806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接點: 肘形 188">
            <a:extLst>
              <a:ext uri="{FF2B5EF4-FFF2-40B4-BE49-F238E27FC236}">
                <a16:creationId xmlns:a16="http://schemas.microsoft.com/office/drawing/2014/main" id="{6B59BBA6-B1C1-485A-8E74-A035E522D01F}"/>
              </a:ext>
            </a:extLst>
          </p:cNvPr>
          <p:cNvCxnSpPr>
            <a:cxnSpLocks/>
            <a:stCxn id="74" idx="2"/>
            <a:endCxn id="80" idx="0"/>
          </p:cNvCxnSpPr>
          <p:nvPr/>
        </p:nvCxnSpPr>
        <p:spPr>
          <a:xfrm rot="5400000">
            <a:off x="4686296" y="1561564"/>
            <a:ext cx="685139" cy="125348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接點: 肘形 195">
            <a:extLst>
              <a:ext uri="{FF2B5EF4-FFF2-40B4-BE49-F238E27FC236}">
                <a16:creationId xmlns:a16="http://schemas.microsoft.com/office/drawing/2014/main" id="{41951874-C9FD-43C1-9E1A-9991ECA96D00}"/>
              </a:ext>
            </a:extLst>
          </p:cNvPr>
          <p:cNvCxnSpPr>
            <a:cxnSpLocks/>
            <a:stCxn id="79" idx="2"/>
            <a:endCxn id="81" idx="3"/>
          </p:cNvCxnSpPr>
          <p:nvPr/>
        </p:nvCxnSpPr>
        <p:spPr>
          <a:xfrm rot="5400000">
            <a:off x="6493160" y="3279558"/>
            <a:ext cx="714561" cy="27725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接點: 肘形 220">
            <a:extLst>
              <a:ext uri="{FF2B5EF4-FFF2-40B4-BE49-F238E27FC236}">
                <a16:creationId xmlns:a16="http://schemas.microsoft.com/office/drawing/2014/main" id="{3916E95C-DC5B-4C91-B919-A96E86B1DD15}"/>
              </a:ext>
            </a:extLst>
          </p:cNvPr>
          <p:cNvCxnSpPr>
            <a:cxnSpLocks/>
            <a:stCxn id="80" idx="2"/>
            <a:endCxn id="81" idx="1"/>
          </p:cNvCxnSpPr>
          <p:nvPr/>
        </p:nvCxnSpPr>
        <p:spPr>
          <a:xfrm rot="16200000" flipH="1">
            <a:off x="4148468" y="3324530"/>
            <a:ext cx="704593" cy="19728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接點: 肘形 5">
            <a:extLst>
              <a:ext uri="{FF2B5EF4-FFF2-40B4-BE49-F238E27FC236}">
                <a16:creationId xmlns:a16="http://schemas.microsoft.com/office/drawing/2014/main" id="{C09DD509-0A47-4223-9048-6A4E513488BD}"/>
              </a:ext>
            </a:extLst>
          </p:cNvPr>
          <p:cNvCxnSpPr>
            <a:cxnSpLocks/>
            <a:stCxn id="74" idx="2"/>
            <a:endCxn id="79" idx="0"/>
          </p:cNvCxnSpPr>
          <p:nvPr/>
        </p:nvCxnSpPr>
        <p:spPr>
          <a:xfrm rot="16200000" flipH="1">
            <a:off x="5984752" y="1516589"/>
            <a:ext cx="675171" cy="133346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802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03C772DB-72D6-4560-9D03-88051AAC3F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長度計算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副標題 6">
            <a:extLst>
              <a:ext uri="{FF2B5EF4-FFF2-40B4-BE49-F238E27FC236}">
                <a16:creationId xmlns:a16="http://schemas.microsoft.com/office/drawing/2014/main" id="{86B522F2-0849-4846-AC63-5FEB73D0FE9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7CB19AF-AC7A-480A-AF04-C103A013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7210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經典書本式 16X9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satMod val="150000"/>
              </a:schemeClr>
            </a:gs>
            <a:gs pos="60000">
              <a:schemeClr val="phClr">
                <a:shade val="20000"/>
                <a:satMod val="255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/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9533577_TF02801059.potx" id="{2C1F84BD-AD81-415C-9473-51A2D6E4F03B}" vid="{F21E1038-26EF-4BB8-8B76-9F6A069D9D30}"/>
    </a:ext>
  </a:extLst>
</a:theme>
</file>

<file path=ppt/theme/theme2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fals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60476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2-12T13:37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35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801058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706496</LocLastLocAttemptVersionLookup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APAuthor xmlns="4873beb7-5857-4685-be1f-d57550cc96cc">
      <UserInfo>
        <DisplayName>REDMOND\v-soujap</DisplayName>
        <AccountId>1954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LocMarketGroupTiers2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83ED4759-CFDD-43F0-817C-11D9197192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D003AC8-209A-4321-A17C-1B7A2064339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80E12-3BE9-4746-820E-FFB249F467F2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經典書本式教育簡報 (寬螢幕)</Template>
  <TotalTime>1150</TotalTime>
  <Words>845</Words>
  <Application>Microsoft Office PowerPoint</Application>
  <PresentationFormat>自訂</PresentationFormat>
  <Paragraphs>258</Paragraphs>
  <Slides>38</Slides>
  <Notes>14</Notes>
  <HiddenSlides>3</HiddenSlides>
  <MMClips>2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8</vt:i4>
      </vt:variant>
    </vt:vector>
  </HeadingPairs>
  <TitlesOfParts>
    <vt:vector size="49" baseType="lpstr">
      <vt:lpstr>Salesforce Sans</vt:lpstr>
      <vt:lpstr>細明體</vt:lpstr>
      <vt:lpstr>微軟正黑體</vt:lpstr>
      <vt:lpstr>新細明體</vt:lpstr>
      <vt:lpstr>Arial</vt:lpstr>
      <vt:lpstr>Calibri</vt:lpstr>
      <vt:lpstr>Cambria Math</vt:lpstr>
      <vt:lpstr>Constantia</vt:lpstr>
      <vt:lpstr>Times New Roman</vt:lpstr>
      <vt:lpstr>經典書本式 16X9</vt:lpstr>
      <vt:lpstr>Visio.Drawing.15</vt:lpstr>
      <vt:lpstr>結合深度學習及影像處理技術之魚類辨識、長度計算系統</vt:lpstr>
      <vt:lpstr>目錄</vt:lpstr>
      <vt:lpstr>研究動機</vt:lpstr>
      <vt:lpstr>PowerPoint 簡報</vt:lpstr>
      <vt:lpstr>裝置介紹</vt:lpstr>
      <vt:lpstr>PowerPoint 簡報</vt:lpstr>
      <vt:lpstr>實驗流程</vt:lpstr>
      <vt:lpstr>實驗流程圖</vt:lpstr>
      <vt:lpstr>長度計算</vt:lpstr>
      <vt:lpstr>步驟</vt:lpstr>
      <vt:lpstr>canny演算法-邊緣偵測</vt:lpstr>
      <vt:lpstr>minarearect()-找到包含邊緣之最小方框</vt:lpstr>
      <vt:lpstr>計算</vt:lpstr>
      <vt:lpstr>魚種辨識</vt:lpstr>
      <vt:lpstr>資料集</vt:lpstr>
      <vt:lpstr>資料預處理</vt:lpstr>
      <vt:lpstr>資料擴增</vt:lpstr>
      <vt:lpstr>框架選擇</vt:lpstr>
      <vt:lpstr>我們的架構</vt:lpstr>
      <vt:lpstr>PowerPoint 簡報</vt:lpstr>
      <vt:lpstr>Convolutional Neural Network-卷積式神經網路</vt:lpstr>
      <vt:lpstr>ReLU(Rectified Linear Unit)-整流線性單位函數 </vt:lpstr>
      <vt:lpstr>convolutional layer-卷積層</vt:lpstr>
      <vt:lpstr>maxpooling layer-最大池化層</vt:lpstr>
      <vt:lpstr>flatten-扁平層</vt:lpstr>
      <vt:lpstr>dense layer(fully connected layer)-全連接層</vt:lpstr>
      <vt:lpstr>實驗結果</vt:lpstr>
      <vt:lpstr>辨識準確率及長度誤差百分比</vt:lpstr>
      <vt:lpstr>GUI呈現</vt:lpstr>
      <vt:lpstr>網頁呈現</vt:lpstr>
      <vt:lpstr>未來展望</vt:lpstr>
      <vt:lpstr>PowerPoint 簡報</vt:lpstr>
      <vt:lpstr>參考資料</vt:lpstr>
      <vt:lpstr>PowerPoint 簡報</vt:lpstr>
      <vt:lpstr>THE END</vt:lpstr>
      <vt:lpstr>示範影片</vt:lpstr>
      <vt:lpstr>GUI demo</vt:lpstr>
      <vt:lpstr>webpage dem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結合深度學習及影像處理技術之魚類辨識、長度計算系統</dc:title>
  <dc:creator>paul</dc:creator>
  <cp:lastModifiedBy>paul</cp:lastModifiedBy>
  <cp:revision>38</cp:revision>
  <dcterms:created xsi:type="dcterms:W3CDTF">2020-12-11T09:39:50Z</dcterms:created>
  <dcterms:modified xsi:type="dcterms:W3CDTF">2020-12-20T14:1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